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630A6A" w:rsidP="00184F22">
      <w:pPr>
        <w:pStyle w:val="aa"/>
        <w:rPr>
          <w:rFonts w:hint="eastAsia"/>
          <w:kern w:val="0"/>
        </w:rPr>
      </w:pPr>
      <w:r>
        <w:rPr>
          <w:rFonts w:hint="eastAsia"/>
          <w:kern w:val="0"/>
        </w:rPr>
        <w:t>新家坡电信</w:t>
      </w:r>
      <w:r>
        <w:rPr>
          <w:rFonts w:hint="eastAsia"/>
          <w:kern w:val="0"/>
        </w:rPr>
        <w:t>XCAP</w:t>
      </w:r>
      <w:r>
        <w:rPr>
          <w:rFonts w:hint="eastAsia"/>
          <w:kern w:val="0"/>
        </w:rPr>
        <w:t>接口</w:t>
      </w:r>
    </w:p>
    <w:p w:rsidR="00152BEC" w:rsidRPr="00662EA2" w:rsidRDefault="00152BEC" w:rsidP="00152BEC">
      <w:pPr>
        <w:pStyle w:val="1"/>
        <w:spacing w:before="0" w:after="0" w:line="240" w:lineRule="auto"/>
        <w:rPr>
          <w:kern w:val="0"/>
          <w:sz w:val="32"/>
          <w:szCs w:val="32"/>
        </w:rPr>
      </w:pPr>
      <w:proofErr w:type="spellStart"/>
      <w:r w:rsidRPr="00662EA2">
        <w:rPr>
          <w:kern w:val="0"/>
          <w:sz w:val="32"/>
          <w:szCs w:val="32"/>
        </w:rPr>
        <w:t>X</w:t>
      </w:r>
      <w:r w:rsidRPr="00662EA2">
        <w:rPr>
          <w:rFonts w:hint="eastAsia"/>
          <w:kern w:val="0"/>
          <w:sz w:val="32"/>
          <w:szCs w:val="32"/>
        </w:rPr>
        <w:t>cap</w:t>
      </w:r>
      <w:proofErr w:type="spellEnd"/>
      <w:r>
        <w:rPr>
          <w:rFonts w:hint="eastAsia"/>
          <w:kern w:val="0"/>
          <w:sz w:val="32"/>
          <w:szCs w:val="32"/>
        </w:rPr>
        <w:t>接口目标</w:t>
      </w:r>
    </w:p>
    <w:p w:rsidR="00152BEC" w:rsidRDefault="00152BEC" w:rsidP="00152BEC">
      <w:pPr>
        <w:rPr>
          <w:rFonts w:hint="eastAsia"/>
        </w:rPr>
      </w:pPr>
      <w:r>
        <w:rPr>
          <w:rFonts w:hint="eastAsia"/>
        </w:rPr>
        <w:t>提供标准</w:t>
      </w:r>
      <w:proofErr w:type="spellStart"/>
      <w:r w:rsidR="00EC517D">
        <w:rPr>
          <w:rFonts w:hint="eastAsia"/>
        </w:rPr>
        <w:t>xcap</w:t>
      </w:r>
      <w:proofErr w:type="spellEnd"/>
      <w:r w:rsidR="000961D5">
        <w:rPr>
          <w:rFonts w:hint="eastAsia"/>
        </w:rPr>
        <w:t>的方法</w:t>
      </w:r>
      <w:r w:rsidR="00EC517D">
        <w:rPr>
          <w:rFonts w:hint="eastAsia"/>
        </w:rPr>
        <w:t>操作好友列表</w:t>
      </w:r>
    </w:p>
    <w:p w:rsidR="00152BEC" w:rsidRDefault="00B16D43" w:rsidP="00152BEC">
      <w:pPr>
        <w:rPr>
          <w:rFonts w:hint="eastAsia"/>
        </w:rPr>
      </w:pPr>
      <w:proofErr w:type="gramStart"/>
      <w:r>
        <w:rPr>
          <w:rFonts w:ascii="微软雅黑" w:eastAsia="微软雅黑" w:hAnsi="微软雅黑" w:hint="eastAsia"/>
          <w:color w:val="000000"/>
        </w:rPr>
        <w:t>rfc4826.txt</w:t>
      </w:r>
      <w:proofErr w:type="gramEnd"/>
      <w:r>
        <w:rPr>
          <w:rFonts w:ascii="微软雅黑" w:eastAsia="微软雅黑" w:hAnsi="微软雅黑" w:hint="eastAsia"/>
          <w:color w:val="000000"/>
        </w:rPr>
        <w:t xml:space="preserve"> resource-lists</w:t>
      </w:r>
    </w:p>
    <w:p w:rsidR="00152BEC" w:rsidRPr="00152BEC" w:rsidRDefault="00152BEC" w:rsidP="00152BEC">
      <w:pPr>
        <w:rPr>
          <w:rFonts w:hint="eastAsia"/>
        </w:rPr>
      </w:pPr>
    </w:p>
    <w:p w:rsidR="00990E20" w:rsidRPr="00B16D43" w:rsidRDefault="00990E20" w:rsidP="00B16D43">
      <w:pPr>
        <w:pStyle w:val="1"/>
        <w:spacing w:before="0" w:after="0" w:line="240" w:lineRule="auto"/>
        <w:rPr>
          <w:rFonts w:hint="eastAsia"/>
          <w:kern w:val="0"/>
          <w:sz w:val="32"/>
          <w:szCs w:val="32"/>
        </w:rPr>
      </w:pPr>
      <w:r w:rsidRPr="00B16D43">
        <w:rPr>
          <w:rFonts w:hint="eastAsia"/>
          <w:kern w:val="0"/>
          <w:sz w:val="32"/>
          <w:szCs w:val="32"/>
        </w:rPr>
        <w:t>安装</w:t>
      </w:r>
      <w:r w:rsidR="00B16BEB" w:rsidRPr="00B16D43">
        <w:rPr>
          <w:rFonts w:hint="eastAsia"/>
          <w:kern w:val="0"/>
          <w:sz w:val="32"/>
          <w:szCs w:val="32"/>
        </w:rPr>
        <w:t>软件</w:t>
      </w:r>
    </w:p>
    <w:p w:rsidR="003D4DFC" w:rsidRPr="003D4DFC" w:rsidRDefault="003D4DFC" w:rsidP="003D4DFC">
      <w:pPr>
        <w:rPr>
          <w:rFonts w:hint="eastAsia"/>
        </w:rPr>
      </w:pPr>
      <w:r>
        <w:rPr>
          <w:rFonts w:hint="eastAsia"/>
        </w:rPr>
        <w:t>安装</w:t>
      </w:r>
      <w:proofErr w:type="spellStart"/>
      <w:r>
        <w:rPr>
          <w:rFonts w:hint="eastAsia"/>
        </w:rPr>
        <w:t>Mysql</w:t>
      </w:r>
      <w:proofErr w:type="spellEnd"/>
    </w:p>
    <w:p w:rsidR="00582252" w:rsidRPr="00582252" w:rsidRDefault="00582252" w:rsidP="00582252">
      <w:r>
        <w:rPr>
          <w:rFonts w:hint="eastAsia"/>
        </w:rPr>
        <w:t>安装</w:t>
      </w:r>
      <w:r w:rsidRPr="00111C12">
        <w:t>python2.6</w:t>
      </w:r>
    </w:p>
    <w:p w:rsidR="00792FE0" w:rsidRDefault="00792FE0" w:rsidP="00792FE0">
      <w:pPr>
        <w:rPr>
          <w:rFonts w:hint="eastAsia"/>
        </w:rPr>
      </w:pPr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>安装</w:t>
      </w:r>
    </w:p>
    <w:p w:rsidR="00AB192E" w:rsidRDefault="00A36D28" w:rsidP="00792FE0">
      <w:r>
        <w:rPr>
          <w:color w:val="000000"/>
        </w:rPr>
        <w:t>python-</w:t>
      </w:r>
      <w:proofErr w:type="spellStart"/>
      <w:r>
        <w:rPr>
          <w:color w:val="000000"/>
        </w:rPr>
        <w:t>xcapl</w:t>
      </w:r>
      <w:r>
        <w:rPr>
          <w:rFonts w:hint="eastAsia"/>
          <w:color w:val="000000"/>
        </w:rPr>
        <w:t>ib</w:t>
      </w:r>
      <w:proofErr w:type="spellEnd"/>
      <w:r>
        <w:rPr>
          <w:rFonts w:hint="eastAsia"/>
          <w:color w:val="000000"/>
        </w:rPr>
        <w:t>(</w:t>
      </w:r>
      <w:r w:rsidR="00AB192E">
        <w:rPr>
          <w:rFonts w:hint="eastAsia"/>
        </w:rPr>
        <w:t>调试</w:t>
      </w:r>
      <w:r>
        <w:rPr>
          <w:rFonts w:hint="eastAsia"/>
        </w:rPr>
        <w:t>)</w:t>
      </w:r>
    </w:p>
    <w:p w:rsidR="007639C5" w:rsidRDefault="007639C5" w:rsidP="007639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F4239" w:rsidRPr="00B16D43" w:rsidRDefault="00FF4239" w:rsidP="00B16D43">
      <w:pPr>
        <w:pStyle w:val="1"/>
        <w:spacing w:before="0" w:after="0" w:line="240" w:lineRule="auto"/>
        <w:rPr>
          <w:kern w:val="0"/>
          <w:sz w:val="32"/>
          <w:szCs w:val="32"/>
        </w:rPr>
      </w:pPr>
      <w:r w:rsidRPr="00B16D43">
        <w:rPr>
          <w:rFonts w:hint="eastAsia"/>
          <w:kern w:val="0"/>
          <w:sz w:val="32"/>
          <w:szCs w:val="32"/>
        </w:rPr>
        <w:t>配置文件</w:t>
      </w:r>
    </w:p>
    <w:p w:rsidR="008D5A8D" w:rsidRDefault="008D5A8D" w:rsidP="00FF423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openxcap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配置文件:</w:t>
      </w:r>
      <w:r w:rsidR="00534C87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9315FE">
        <w:rPr>
          <w:rFonts w:ascii="宋体" w:eastAsia="宋体" w:hAnsi="宋体" w:cs="宋体" w:hint="eastAsia"/>
          <w:kern w:val="0"/>
          <w:sz w:val="24"/>
          <w:szCs w:val="24"/>
        </w:rPr>
        <w:t>/etc/</w:t>
      </w:r>
      <w:proofErr w:type="spellStart"/>
      <w:r w:rsidR="009315FE">
        <w:rPr>
          <w:rFonts w:ascii="宋体" w:eastAsia="宋体" w:hAnsi="宋体" w:cs="宋体" w:hint="eastAsia"/>
          <w:kern w:val="0"/>
          <w:sz w:val="24"/>
          <w:szCs w:val="24"/>
        </w:rPr>
        <w:t>openxcap</w:t>
      </w:r>
      <w:proofErr w:type="spellEnd"/>
      <w:r w:rsidR="009315FE">
        <w:rPr>
          <w:rFonts w:ascii="宋体" w:eastAsia="宋体" w:hAnsi="宋体" w:cs="宋体" w:hint="eastAsia"/>
          <w:kern w:val="0"/>
          <w:sz w:val="24"/>
          <w:szCs w:val="24"/>
        </w:rPr>
        <w:t>/config.ini</w:t>
      </w:r>
    </w:p>
    <w:p w:rsidR="00FF4239" w:rsidRPr="007B3CDE" w:rsidRDefault="00FF4239" w:rsidP="00075D59">
      <w:pPr>
        <w:rPr>
          <w:rFonts w:ascii="Courier New" w:hAnsi="Courier New" w:cs="Courier New"/>
          <w:kern w:val="0"/>
          <w:sz w:val="20"/>
          <w:szCs w:val="20"/>
        </w:rPr>
      </w:pPr>
    </w:p>
    <w:p w:rsidR="00075D59" w:rsidRDefault="00075D59" w:rsidP="00075D59">
      <w:pPr>
        <w:pStyle w:val="1"/>
        <w:spacing w:before="0" w:after="0" w:line="240" w:lineRule="auto"/>
        <w:rPr>
          <w:kern w:val="0"/>
          <w:sz w:val="32"/>
          <w:szCs w:val="32"/>
        </w:rPr>
      </w:pPr>
      <w:r w:rsidRPr="001D54CF">
        <w:rPr>
          <w:rFonts w:hint="eastAsia"/>
          <w:kern w:val="0"/>
          <w:sz w:val="32"/>
          <w:szCs w:val="32"/>
        </w:rPr>
        <w:t>启动</w:t>
      </w:r>
      <w:proofErr w:type="spellStart"/>
      <w:r w:rsidRPr="001D54CF">
        <w:rPr>
          <w:rFonts w:hint="eastAsia"/>
          <w:kern w:val="0"/>
          <w:sz w:val="32"/>
          <w:szCs w:val="32"/>
        </w:rPr>
        <w:t>openxcap</w:t>
      </w:r>
      <w:proofErr w:type="spellEnd"/>
    </w:p>
    <w:p w:rsidR="00075D59" w:rsidRPr="005C5C53" w:rsidRDefault="00075D59" w:rsidP="00075D59">
      <w:proofErr w:type="gramStart"/>
      <w:r>
        <w:rPr>
          <w:rFonts w:hint="eastAsia"/>
        </w:rPr>
        <w:t>servic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start</w:t>
      </w:r>
    </w:p>
    <w:p w:rsidR="00075D59" w:rsidRDefault="00075D59" w:rsidP="00075D59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/etc/</w:t>
      </w:r>
      <w:proofErr w:type="spellStart"/>
      <w:r>
        <w:rPr>
          <w:rFonts w:ascii="Courier New" w:hAnsi="Courier New" w:cs="Courier New" w:hint="eastAsia"/>
          <w:kern w:val="0"/>
          <w:sz w:val="20"/>
          <w:szCs w:val="20"/>
        </w:rPr>
        <w:t>init.d</w:t>
      </w:r>
      <w:proofErr w:type="spellEnd"/>
      <w:r>
        <w:rPr>
          <w:rFonts w:ascii="Courier New" w:hAnsi="Courier New" w:cs="Courier New" w:hint="eastAsia"/>
          <w:kern w:val="0"/>
          <w:sz w:val="20"/>
          <w:szCs w:val="20"/>
        </w:rPr>
        <w:t>/</w:t>
      </w:r>
      <w:proofErr w:type="spellStart"/>
      <w:r>
        <w:rPr>
          <w:rFonts w:ascii="Courier New" w:hAnsi="Courier New" w:cs="Courier New" w:hint="eastAsia"/>
          <w:kern w:val="0"/>
          <w:sz w:val="20"/>
          <w:szCs w:val="20"/>
        </w:rPr>
        <w:t>openxcap</w:t>
      </w:r>
      <w:proofErr w:type="spellEnd"/>
      <w:r>
        <w:rPr>
          <w:rFonts w:ascii="Courier New" w:hAnsi="Courier New" w:cs="Courier New" w:hint="eastAsia"/>
          <w:kern w:val="0"/>
          <w:sz w:val="20"/>
          <w:szCs w:val="20"/>
        </w:rPr>
        <w:t xml:space="preserve"> start</w:t>
      </w:r>
    </w:p>
    <w:p w:rsidR="00075D59" w:rsidRDefault="00075D59" w:rsidP="007639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135A40" w:rsidRDefault="00135A40" w:rsidP="00135A40">
      <w:pPr>
        <w:pStyle w:val="1"/>
        <w:spacing w:before="0" w:after="0" w:line="240" w:lineRule="auto"/>
        <w:rPr>
          <w:rFonts w:hint="eastAsia"/>
          <w:kern w:val="0"/>
          <w:sz w:val="32"/>
          <w:szCs w:val="32"/>
        </w:rPr>
      </w:pPr>
      <w:proofErr w:type="spellStart"/>
      <w:r w:rsidRPr="00135A40">
        <w:rPr>
          <w:rFonts w:hint="eastAsia"/>
          <w:kern w:val="0"/>
          <w:sz w:val="32"/>
          <w:szCs w:val="32"/>
        </w:rPr>
        <w:t>Openxcap</w:t>
      </w:r>
      <w:proofErr w:type="spellEnd"/>
      <w:r w:rsidRPr="00135A40">
        <w:rPr>
          <w:rFonts w:hint="eastAsia"/>
          <w:kern w:val="0"/>
          <w:sz w:val="32"/>
          <w:szCs w:val="32"/>
        </w:rPr>
        <w:t>源码分析</w:t>
      </w:r>
    </w:p>
    <w:p w:rsidR="00980EC2" w:rsidRDefault="00980EC2" w:rsidP="00980EC2">
      <w:pPr>
        <w:rPr>
          <w:rFonts w:hint="eastAsia"/>
        </w:rPr>
      </w:pPr>
      <w:r>
        <w:t>A</w:t>
      </w:r>
      <w:r>
        <w:rPr>
          <w:rFonts w:hint="eastAsia"/>
        </w:rPr>
        <w:t xml:space="preserve">pt-get </w:t>
      </w:r>
      <w:r>
        <w:rPr>
          <w:rFonts w:hint="eastAsia"/>
        </w:rPr>
        <w:t>安装，和</w:t>
      </w:r>
      <w:r>
        <w:rPr>
          <w:rFonts w:hint="eastAsia"/>
        </w:rPr>
        <w:t xml:space="preserve"> setup.py </w:t>
      </w:r>
      <w:r>
        <w:rPr>
          <w:rFonts w:hint="eastAsia"/>
        </w:rPr>
        <w:t>安装位置不一样</w:t>
      </w:r>
      <w:r w:rsidR="005102A7">
        <w:rPr>
          <w:rFonts w:hint="eastAsia"/>
        </w:rPr>
        <w:t>。</w:t>
      </w:r>
    </w:p>
    <w:p w:rsidR="004D4FB3" w:rsidRDefault="004D4FB3" w:rsidP="00A437B9"/>
    <w:p w:rsidR="004D4FB3" w:rsidRDefault="004D4FB3" w:rsidP="00A437B9">
      <w:proofErr w:type="spellStart"/>
      <w:r>
        <w:t>X</w:t>
      </w:r>
      <w:r>
        <w:rPr>
          <w:rFonts w:hint="eastAsia"/>
        </w:rPr>
        <w:t>cap</w:t>
      </w:r>
      <w:r w:rsidR="0040788F">
        <w:rPr>
          <w:rFonts w:hint="eastAsia"/>
        </w:rPr>
        <w:t>Server</w:t>
      </w:r>
      <w:proofErr w:type="spellEnd"/>
    </w:p>
    <w:p w:rsidR="004D4FB3" w:rsidRPr="004D4FB3" w:rsidRDefault="004D4FB3" w:rsidP="00A437B9"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share/</w:t>
      </w:r>
      <w:proofErr w:type="spellStart"/>
      <w:r>
        <w:rPr>
          <w:rFonts w:hint="eastAsia"/>
        </w:rPr>
        <w:t>pyshar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xcap</w:t>
      </w:r>
      <w:proofErr w:type="spellEnd"/>
    </w:p>
    <w:p w:rsidR="00A004AE" w:rsidRDefault="00A004AE" w:rsidP="00A004AE">
      <w:r>
        <w:rPr>
          <w:rFonts w:hint="eastAsia"/>
        </w:rPr>
        <w:t>/etc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openxca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ig</w:t>
      </w:r>
      <w:proofErr w:type="spellEnd"/>
    </w:p>
    <w:p w:rsidR="00A004AE" w:rsidRDefault="00A004AE" w:rsidP="00A004AE">
      <w:proofErr w:type="spellStart"/>
      <w:r w:rsidRPr="008918CF">
        <w:t>allow_external_references</w:t>
      </w:r>
      <w:proofErr w:type="spellEnd"/>
      <w:r w:rsidRPr="008918CF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置为</w:t>
      </w:r>
      <w:r>
        <w:rPr>
          <w:rFonts w:hint="eastAsia"/>
        </w:rPr>
        <w:t>yes</w:t>
      </w:r>
    </w:p>
    <w:p w:rsidR="00D63021" w:rsidRDefault="00D63021" w:rsidP="00A004AE"/>
    <w:p w:rsidR="00D63021" w:rsidRDefault="00350DE5" w:rsidP="00A004AE">
      <w:r w:rsidRPr="00350DE5"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resource.py</w:t>
      </w:r>
      <w:r w:rsidR="00D63021"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 xml:space="preserve"> </w:t>
      </w:r>
      <w:r w:rsidR="00D63021"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用于定义</w:t>
      </w:r>
      <w:r w:rsidR="009A550F"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在服务端对文档和文档结点的操作</w:t>
      </w:r>
    </w:p>
    <w:p w:rsidR="00A004AE" w:rsidRDefault="00A004AE" w:rsidP="00A004AE">
      <w:proofErr w:type="spellStart"/>
      <w:r>
        <w:rPr>
          <w:rFonts w:hint="eastAsia"/>
        </w:rPr>
        <w:t>enable_publish_xcapdiff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需要</w:t>
      </w:r>
      <w:proofErr w:type="spellStart"/>
      <w:r>
        <w:rPr>
          <w:rFonts w:hint="eastAsia"/>
        </w:rPr>
        <w:t>opensips</w:t>
      </w:r>
      <w:proofErr w:type="spellEnd"/>
    </w:p>
    <w:p w:rsidR="00210DA9" w:rsidRDefault="00A004AE" w:rsidP="00A437B9">
      <w:r w:rsidRPr="00A004AE">
        <w:t>http://tools.ietf.org/html/draft-urpalainen-sip-xcap-diff-event-03</w:t>
      </w:r>
    </w:p>
    <w:p w:rsidR="00966E71" w:rsidRDefault="00966E71" w:rsidP="00A437B9"/>
    <w:p w:rsidR="001E2C3D" w:rsidRDefault="001E2C3D" w:rsidP="0082444E"/>
    <w:p w:rsidR="001E2C3D" w:rsidRPr="00D7761B" w:rsidRDefault="001E2C3D" w:rsidP="00D7761B">
      <w:pPr>
        <w:pStyle w:val="2"/>
        <w:spacing w:before="0" w:after="0" w:line="240" w:lineRule="auto"/>
      </w:pPr>
      <w:proofErr w:type="gramStart"/>
      <w:r w:rsidRPr="00D7761B">
        <w:rPr>
          <w:rFonts w:hint="eastAsia"/>
        </w:rPr>
        <w:t>resource-lists</w:t>
      </w:r>
      <w:proofErr w:type="gramEnd"/>
    </w:p>
    <w:p w:rsidR="00D463F8" w:rsidRDefault="00BC003A" w:rsidP="00D463F8">
      <w:r>
        <w:rPr>
          <w:rFonts w:hint="eastAsia"/>
        </w:rPr>
        <w:t>好友关系与好友分组</w:t>
      </w:r>
      <w:r w:rsidR="008E5068">
        <w:rPr>
          <w:rFonts w:hint="eastAsia"/>
        </w:rPr>
        <w:t xml:space="preserve">resource-lists </w:t>
      </w:r>
      <w:r w:rsidR="008E5068">
        <w:rPr>
          <w:rFonts w:hint="eastAsia"/>
        </w:rPr>
        <w:t>存放</w:t>
      </w:r>
      <w:r w:rsidR="006A1504">
        <w:rPr>
          <w:rFonts w:hint="eastAsia"/>
        </w:rPr>
        <w:t>，例如：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"1.0" encoding="UTF-8"?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 xml:space="preserve">&lt;resource-lists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resource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lists"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:xsi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http://www.w3.org/2001/XMLSchema-instance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list name="friends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 xml:space="preserve">&lt;entry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i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sip:bill@example.com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display-name&gt;Bill Doe&lt;/display-name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/entry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 xml:space="preserve">&lt;entry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i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sip:joe@example.com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display-name&gt;Joe Smith&lt;/display-name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/entry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 xml:space="preserve">&lt;entry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i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sip:nancy@example.com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display-name&gt;Nancy Gross&lt;/display-name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/entry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/list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list name="close-friends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 xml:space="preserve">&lt;entry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i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sip:joe@example.com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display-name&gt;Joe Smith&lt;/display-name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/entry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 xml:space="preserve">&lt;entry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i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"sip:nancy@example.com"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display-name&gt;Nancy Gross&lt;/display-name&gt;</w:t>
      </w:r>
    </w:p>
    <w:p w:rsidR="006A1504" w:rsidRDefault="006A1504" w:rsidP="00BB4393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</w:r>
      <w:r>
        <w:rPr>
          <w:rFonts w:ascii="Lucida Console" w:hAnsi="Lucida Console" w:cs="Lucida Console"/>
          <w:kern w:val="0"/>
          <w:sz w:val="20"/>
          <w:szCs w:val="20"/>
        </w:rPr>
        <w:tab/>
        <w:t>&lt;/entry&gt;</w:t>
      </w:r>
    </w:p>
    <w:p w:rsidR="006A1504" w:rsidRDefault="006A1504" w:rsidP="006A1504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/list&gt;</w:t>
      </w:r>
    </w:p>
    <w:p w:rsidR="006A1504" w:rsidRDefault="006A1504" w:rsidP="006A1504">
      <w:r>
        <w:rPr>
          <w:rFonts w:ascii="Lucida Console" w:hAnsi="Lucida Console" w:cs="Lucida Console"/>
          <w:kern w:val="0"/>
          <w:sz w:val="20"/>
          <w:szCs w:val="20"/>
        </w:rPr>
        <w:t>&lt;/resource-lists&gt;</w:t>
      </w:r>
    </w:p>
    <w:p w:rsidR="00BC003A" w:rsidRDefault="00BC003A" w:rsidP="00D463F8"/>
    <w:p w:rsidR="00D463F8" w:rsidRDefault="00D463F8" w:rsidP="00D463F8">
      <w:pPr>
        <w:pStyle w:val="1"/>
        <w:spacing w:before="0" w:after="0" w:line="240" w:lineRule="auto"/>
        <w:rPr>
          <w:kern w:val="0"/>
          <w:sz w:val="32"/>
          <w:szCs w:val="32"/>
        </w:rPr>
      </w:pPr>
      <w:r w:rsidRPr="00D463F8">
        <w:rPr>
          <w:rFonts w:hint="eastAsia"/>
          <w:kern w:val="0"/>
          <w:sz w:val="32"/>
          <w:szCs w:val="32"/>
        </w:rPr>
        <w:lastRenderedPageBreak/>
        <w:t>权限认证</w:t>
      </w:r>
    </w:p>
    <w:p w:rsidR="008B08C1" w:rsidRDefault="008B08C1" w:rsidP="008B08C1">
      <w:proofErr w:type="spellStart"/>
      <w:r>
        <w:rPr>
          <w:rFonts w:hint="eastAsia"/>
        </w:rPr>
        <w:t>XcapServer</w:t>
      </w:r>
      <w:proofErr w:type="spellEnd"/>
      <w:r>
        <w:rPr>
          <w:rFonts w:hint="eastAsia"/>
        </w:rPr>
        <w:t>支持两种验证方法：</w:t>
      </w:r>
    </w:p>
    <w:p w:rsidR="008B08C1" w:rsidRPr="008B08C1" w:rsidRDefault="008B08C1" w:rsidP="008B08C1">
      <w:bookmarkStart w:id="0" w:name="OLE_LINK9"/>
      <w:bookmarkStart w:id="1" w:name="OLE_LINK10"/>
      <w:proofErr w:type="spellStart"/>
      <w:r w:rsidRPr="008B08C1">
        <w:t>HTTPBasicAuth</w:t>
      </w:r>
      <w:proofErr w:type="spellEnd"/>
    </w:p>
    <w:p w:rsidR="008B08C1" w:rsidRDefault="008B08C1" w:rsidP="008B08C1">
      <w:proofErr w:type="spellStart"/>
      <w:r w:rsidRPr="008B08C1">
        <w:t>HTTPDigestAuth</w:t>
      </w:r>
      <w:proofErr w:type="spellEnd"/>
    </w:p>
    <w:bookmarkEnd w:id="0"/>
    <w:bookmarkEnd w:id="1"/>
    <w:p w:rsidR="00384F45" w:rsidRDefault="00384F45" w:rsidP="008B08C1"/>
    <w:p w:rsidR="00BF574C" w:rsidRDefault="00384F45" w:rsidP="008B08C1">
      <w:r>
        <w:rPr>
          <w:rFonts w:hint="eastAsia"/>
        </w:rPr>
        <w:t>对</w:t>
      </w:r>
      <w:proofErr w:type="spellStart"/>
      <w:r>
        <w:rPr>
          <w:rFonts w:hint="eastAsia"/>
        </w:rPr>
        <w:t>XcapServer</w:t>
      </w:r>
      <w:proofErr w:type="spellEnd"/>
      <w:r>
        <w:rPr>
          <w:rFonts w:hint="eastAsia"/>
        </w:rPr>
        <w:t>的</w:t>
      </w:r>
      <w:r w:rsidR="00686B2A">
        <w:rPr>
          <w:rFonts w:hint="eastAsia"/>
        </w:rPr>
        <w:t>认证进行</w:t>
      </w:r>
      <w:r w:rsidR="007B0A74">
        <w:rPr>
          <w:rFonts w:hint="eastAsia"/>
        </w:rPr>
        <w:t>修改</w:t>
      </w:r>
      <w:r w:rsidR="00222A10">
        <w:rPr>
          <w:rFonts w:hint="eastAsia"/>
        </w:rPr>
        <w:t>，</w:t>
      </w:r>
      <w:proofErr w:type="gramStart"/>
      <w:r w:rsidR="00222A10">
        <w:rPr>
          <w:rFonts w:hint="eastAsia"/>
        </w:rPr>
        <w:t>暂</w:t>
      </w:r>
      <w:r w:rsidR="002E5A8E">
        <w:rPr>
          <w:rFonts w:hint="eastAsia"/>
        </w:rPr>
        <w:t>考虑</w:t>
      </w:r>
      <w:proofErr w:type="gramEnd"/>
      <w:r w:rsidR="002E5A8E">
        <w:rPr>
          <w:rFonts w:hint="eastAsia"/>
        </w:rPr>
        <w:t xml:space="preserve">Basic Auth </w:t>
      </w:r>
      <w:r w:rsidR="002E5A8E">
        <w:rPr>
          <w:rFonts w:hint="eastAsia"/>
        </w:rPr>
        <w:t>方式。</w:t>
      </w:r>
    </w:p>
    <w:p w:rsidR="00E96A91" w:rsidRDefault="00E749E0" w:rsidP="008B08C1">
      <w:r>
        <w:rPr>
          <w:rFonts w:hint="eastAsia"/>
        </w:rPr>
        <w:t>在</w:t>
      </w:r>
      <w:proofErr w:type="spellStart"/>
      <w:r>
        <w:t>X</w:t>
      </w:r>
      <w:r>
        <w:rPr>
          <w:rFonts w:hint="eastAsia"/>
        </w:rPr>
        <w:t>capServ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配置文件</w:t>
      </w:r>
      <w:r>
        <w:rPr>
          <w:rFonts w:hint="eastAsia"/>
        </w:rPr>
        <w:t>/etc/</w:t>
      </w:r>
      <w:proofErr w:type="spellStart"/>
      <w:r>
        <w:rPr>
          <w:rFonts w:hint="eastAsia"/>
        </w:rPr>
        <w:t>openxcap</w:t>
      </w:r>
      <w:proofErr w:type="spellEnd"/>
      <w:r>
        <w:rPr>
          <w:rFonts w:hint="eastAsia"/>
        </w:rPr>
        <w:t xml:space="preserve">/config.ini </w:t>
      </w:r>
      <w:r>
        <w:rPr>
          <w:rFonts w:hint="eastAsia"/>
        </w:rPr>
        <w:t>中，</w:t>
      </w:r>
      <w:r w:rsidR="00A260D5">
        <w:rPr>
          <w:rFonts w:hint="eastAsia"/>
        </w:rPr>
        <w:t>设置</w:t>
      </w:r>
      <w:r w:rsidRPr="00E749E0">
        <w:t>type = basic</w:t>
      </w:r>
    </w:p>
    <w:p w:rsidR="006A3260" w:rsidRDefault="006A3260" w:rsidP="008B08C1"/>
    <w:p w:rsidR="00F61900" w:rsidRPr="00210DA9" w:rsidRDefault="00F61900" w:rsidP="008B08C1">
      <w:r>
        <w:rPr>
          <w:rFonts w:hint="eastAsia"/>
        </w:rPr>
        <w:t>用户在做</w:t>
      </w:r>
      <w:r>
        <w:rPr>
          <w:rFonts w:hint="eastAsia"/>
        </w:rPr>
        <w:t xml:space="preserve">get 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、</w:t>
      </w:r>
      <w:r w:rsidR="00D05E50">
        <w:rPr>
          <w:rFonts w:hint="eastAsia"/>
        </w:rPr>
        <w:t>delete</w:t>
      </w:r>
      <w:r>
        <w:rPr>
          <w:rFonts w:hint="eastAsia"/>
        </w:rPr>
        <w:t>操作时，</w:t>
      </w:r>
      <w:proofErr w:type="spellStart"/>
      <w:r w:rsidR="00D05E50">
        <w:t>msisdn</w:t>
      </w:r>
      <w:proofErr w:type="spellEnd"/>
      <w:r w:rsidR="00EF6BC0">
        <w:rPr>
          <w:rFonts w:hint="eastAsia"/>
        </w:rPr>
        <w:t>当作用户名</w:t>
      </w:r>
      <w:r w:rsidR="0092152B" w:rsidRPr="00DF08FD">
        <w:rPr>
          <w:rFonts w:hint="eastAsia"/>
        </w:rPr>
        <w:t>传递</w:t>
      </w:r>
      <w:r w:rsidR="00EF6BC0">
        <w:rPr>
          <w:rFonts w:hint="eastAsia"/>
        </w:rPr>
        <w:t>给</w:t>
      </w:r>
      <w:proofErr w:type="spellStart"/>
      <w:r w:rsidR="004A2071">
        <w:rPr>
          <w:rFonts w:hint="eastAsia"/>
        </w:rPr>
        <w:t>openxcap</w:t>
      </w:r>
      <w:proofErr w:type="spellEnd"/>
      <w:r w:rsidR="00B94B22">
        <w:rPr>
          <w:rFonts w:hint="eastAsia"/>
        </w:rPr>
        <w:t>，</w:t>
      </w:r>
      <w:r w:rsidR="00D05E50" w:rsidRPr="00DF08FD">
        <w:rPr>
          <w:rFonts w:hint="eastAsia"/>
        </w:rPr>
        <w:t>token</w:t>
      </w:r>
      <w:proofErr w:type="gramStart"/>
      <w:r w:rsidR="003B7F8B">
        <w:rPr>
          <w:rFonts w:hint="eastAsia"/>
        </w:rPr>
        <w:t>做为</w:t>
      </w:r>
      <w:proofErr w:type="gramEnd"/>
      <w:r w:rsidR="00B94B22">
        <w:rPr>
          <w:rFonts w:hint="eastAsia"/>
        </w:rPr>
        <w:t>用户密码</w:t>
      </w:r>
      <w:r w:rsidR="00BB2724">
        <w:rPr>
          <w:rFonts w:hint="eastAsia"/>
        </w:rPr>
        <w:t>上传</w:t>
      </w:r>
      <w:r w:rsidR="001E4612">
        <w:rPr>
          <w:rFonts w:hint="eastAsia"/>
        </w:rPr>
        <w:t>。</w:t>
      </w:r>
    </w:p>
    <w:p w:rsidR="00E55CDA" w:rsidRDefault="00C531FD" w:rsidP="00961124">
      <w:r>
        <w:rPr>
          <w:rFonts w:hint="eastAsia"/>
        </w:rPr>
        <w:t>通过调用</w:t>
      </w:r>
      <w:r w:rsidR="00252A93" w:rsidRPr="00EE423A">
        <w:rPr>
          <w:rFonts w:hint="eastAsia"/>
        </w:rPr>
        <w:t>User Centre</w:t>
      </w:r>
      <w:r>
        <w:rPr>
          <w:rFonts w:hint="eastAsia"/>
        </w:rPr>
        <w:t xml:space="preserve"> </w:t>
      </w:r>
      <w:r>
        <w:t xml:space="preserve"> /</w:t>
      </w:r>
      <w:proofErr w:type="spellStart"/>
      <w:r>
        <w:t>ucenter</w:t>
      </w:r>
      <w:proofErr w:type="spellEnd"/>
      <w:r>
        <w:t>/</w:t>
      </w:r>
      <w:proofErr w:type="spellStart"/>
      <w:r>
        <w:t>ifc</w:t>
      </w:r>
      <w:proofErr w:type="spellEnd"/>
      <w:r>
        <w:t>/get-</w:t>
      </w:r>
      <w:proofErr w:type="spellStart"/>
      <w:r>
        <w:t>msisdn</w:t>
      </w:r>
      <w:proofErr w:type="spellEnd"/>
      <w:r>
        <w:t>-by-token</w:t>
      </w:r>
      <w:r>
        <w:rPr>
          <w:rFonts w:hint="eastAsia"/>
        </w:rPr>
        <w:t xml:space="preserve"> </w:t>
      </w:r>
      <w:r w:rsidR="00E12F85">
        <w:rPr>
          <w:rFonts w:hint="eastAsia"/>
        </w:rPr>
        <w:t>以</w:t>
      </w:r>
      <w:r w:rsidR="00E12F85">
        <w:rPr>
          <w:rFonts w:hint="eastAsia"/>
        </w:rPr>
        <w:t xml:space="preserve">token </w:t>
      </w:r>
      <w:r w:rsidR="00E12F85">
        <w:rPr>
          <w:rFonts w:hint="eastAsia"/>
        </w:rPr>
        <w:t>为参数，可取得</w:t>
      </w:r>
      <w:proofErr w:type="spellStart"/>
      <w:r w:rsidR="00E12F85">
        <w:rPr>
          <w:rFonts w:hint="eastAsia"/>
        </w:rPr>
        <w:t>userId</w:t>
      </w:r>
      <w:proofErr w:type="spellEnd"/>
      <w:r w:rsidR="00E12F85">
        <w:rPr>
          <w:rFonts w:hint="eastAsia"/>
        </w:rPr>
        <w:t xml:space="preserve"> ,MSISD</w:t>
      </w:r>
      <w:r w:rsidR="00777BDA">
        <w:rPr>
          <w:rFonts w:hint="eastAsia"/>
        </w:rPr>
        <w:t>N</w:t>
      </w:r>
    </w:p>
    <w:p w:rsidR="005C6215" w:rsidRDefault="005C6215" w:rsidP="005C6215">
      <w:r>
        <w:rPr>
          <w:rFonts w:hint="eastAsia"/>
        </w:rPr>
        <w:t>基于</w:t>
      </w:r>
      <w:r>
        <w:rPr>
          <w:rFonts w:hint="eastAsia"/>
        </w:rPr>
        <w:t xml:space="preserve">basic / digest </w:t>
      </w:r>
      <w:r>
        <w:rPr>
          <w:rFonts w:hint="eastAsia"/>
        </w:rPr>
        <w:t>的验证架构，不做改变。只需要对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ed</w:t>
      </w:r>
      <w:proofErr w:type="spellEnd"/>
      <w:r>
        <w:rPr>
          <w:rFonts w:hint="eastAsia"/>
        </w:rPr>
        <w:t xml:space="preserve"> checker </w:t>
      </w:r>
      <w:r>
        <w:rPr>
          <w:rFonts w:hint="eastAsia"/>
        </w:rPr>
        <w:t>做一些调整即可</w:t>
      </w:r>
      <w:r w:rsidR="00465E5C">
        <w:rPr>
          <w:rFonts w:hint="eastAsia"/>
        </w:rPr>
        <w:t>。</w:t>
      </w:r>
      <w:r w:rsidR="00685DA7">
        <w:rPr>
          <w:rFonts w:hint="eastAsia"/>
        </w:rPr>
        <w:t xml:space="preserve"> </w:t>
      </w:r>
      <w:r w:rsidR="00685DA7">
        <w:rPr>
          <w:rFonts w:hint="eastAsia"/>
        </w:rPr>
        <w:t>在</w:t>
      </w:r>
      <w:proofErr w:type="spellStart"/>
      <w:r w:rsidR="00685DA7">
        <w:rPr>
          <w:rFonts w:hint="eastAsia"/>
        </w:rPr>
        <w:t>openxcap</w:t>
      </w:r>
      <w:proofErr w:type="spellEnd"/>
      <w:r w:rsidR="00685DA7">
        <w:rPr>
          <w:rFonts w:hint="eastAsia"/>
        </w:rPr>
        <w:t xml:space="preserve"> </w:t>
      </w:r>
      <w:r w:rsidR="00685DA7">
        <w:rPr>
          <w:rFonts w:hint="eastAsia"/>
        </w:rPr>
        <w:t>的</w:t>
      </w:r>
      <w:proofErr w:type="spellStart"/>
      <w:r w:rsidR="00685DA7">
        <w:rPr>
          <w:rFonts w:hint="eastAsia"/>
        </w:rPr>
        <w:t>cred</w:t>
      </w:r>
      <w:proofErr w:type="spellEnd"/>
      <w:r w:rsidR="00685DA7">
        <w:rPr>
          <w:rFonts w:hint="eastAsia"/>
        </w:rPr>
        <w:t xml:space="preserve"> ch</w:t>
      </w:r>
      <w:r w:rsidR="00253CBC">
        <w:rPr>
          <w:rFonts w:hint="eastAsia"/>
        </w:rPr>
        <w:t>ecker</w:t>
      </w:r>
      <w:r w:rsidR="00253CBC">
        <w:rPr>
          <w:rFonts w:hint="eastAsia"/>
        </w:rPr>
        <w:t>部分，提供了两种</w:t>
      </w:r>
      <w:r w:rsidR="00253CBC">
        <w:rPr>
          <w:rFonts w:hint="eastAsia"/>
        </w:rPr>
        <w:t>checker:</w:t>
      </w:r>
    </w:p>
    <w:p w:rsidR="00253CBC" w:rsidRPr="000F55C1" w:rsidRDefault="00185A39" w:rsidP="00185A39">
      <w:pPr>
        <w:ind w:firstLine="405"/>
      </w:pPr>
      <w:proofErr w:type="spellStart"/>
      <w:r w:rsidRPr="000F55C1">
        <w:t>PlainPasswordChecker</w:t>
      </w:r>
      <w:proofErr w:type="spellEnd"/>
      <w:r w:rsidR="00982E11">
        <w:rPr>
          <w:rFonts w:hint="eastAsia"/>
        </w:rPr>
        <w:t xml:space="preserve">  </w:t>
      </w:r>
      <w:r w:rsidR="00982E11">
        <w:rPr>
          <w:rFonts w:hint="eastAsia"/>
        </w:rPr>
        <w:t>密码明文核对</w:t>
      </w:r>
    </w:p>
    <w:p w:rsidR="00185A39" w:rsidRDefault="00185A39" w:rsidP="00185A39">
      <w:pPr>
        <w:ind w:firstLine="405"/>
      </w:pPr>
      <w:proofErr w:type="spellStart"/>
      <w:r w:rsidRPr="000F55C1">
        <w:t>HashPasswordChecker</w:t>
      </w:r>
      <w:proofErr w:type="spellEnd"/>
      <w:r w:rsidR="00982E11">
        <w:rPr>
          <w:rFonts w:hint="eastAsia"/>
        </w:rPr>
        <w:t xml:space="preserve"> </w:t>
      </w:r>
      <w:r w:rsidR="00982E11">
        <w:rPr>
          <w:rFonts w:hint="eastAsia"/>
        </w:rPr>
        <w:t>密码</w:t>
      </w:r>
      <w:r w:rsidR="00982E11">
        <w:rPr>
          <w:rFonts w:hint="eastAsia"/>
        </w:rPr>
        <w:t>hash</w:t>
      </w:r>
      <w:r w:rsidR="00982E11">
        <w:rPr>
          <w:rFonts w:hint="eastAsia"/>
        </w:rPr>
        <w:t>核对</w:t>
      </w:r>
    </w:p>
    <w:p w:rsidR="0064650E" w:rsidRDefault="0064650E" w:rsidP="0064650E">
      <w:r>
        <w:t>B</w:t>
      </w:r>
      <w:r>
        <w:rPr>
          <w:rFonts w:hint="eastAsia"/>
        </w:rPr>
        <w:t>asic/digest</w:t>
      </w:r>
      <w:r>
        <w:rPr>
          <w:rFonts w:hint="eastAsia"/>
        </w:rPr>
        <w:t>都可以用，由</w:t>
      </w:r>
      <w:proofErr w:type="spellStart"/>
      <w:r>
        <w:rPr>
          <w:rFonts w:hint="eastAsia"/>
        </w:rPr>
        <w:t>openxcap</w:t>
      </w:r>
      <w:proofErr w:type="spellEnd"/>
      <w:r>
        <w:rPr>
          <w:rFonts w:hint="eastAsia"/>
        </w:rPr>
        <w:t>配置文件决定</w:t>
      </w:r>
    </w:p>
    <w:p w:rsidR="000F55C1" w:rsidRDefault="000F55C1" w:rsidP="000F55C1"/>
    <w:p w:rsidR="000F55C1" w:rsidRDefault="000F55C1" w:rsidP="000F55C1">
      <w:pP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</w:pPr>
    </w:p>
    <w:p w:rsidR="006D055E" w:rsidRDefault="006D055E" w:rsidP="006D055E">
      <w:pP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</w:pPr>
    </w:p>
    <w:p w:rsidR="006A5FD0" w:rsidRPr="005C6215" w:rsidRDefault="006D055E" w:rsidP="00961124"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可以在</w:t>
      </w:r>
      <w:proofErr w:type="spellStart"/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openxcap</w:t>
      </w:r>
      <w:proofErr w:type="spellEnd"/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的配置文件选择配置一种</w:t>
      </w:r>
      <w:r w:rsidR="009A4082"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。</w:t>
      </w:r>
    </w:p>
    <w:p w:rsidR="005C6215" w:rsidRDefault="005C6215" w:rsidP="00961124"/>
    <w:p w:rsidR="006A5FD0" w:rsidRDefault="006A5FD0" w:rsidP="00961124">
      <w:r>
        <w:rPr>
          <w:rFonts w:hint="eastAsia"/>
        </w:rPr>
        <w:t xml:space="preserve">Twisted </w:t>
      </w:r>
      <w:proofErr w:type="spellStart"/>
      <w:r w:rsidR="00CE4F0A">
        <w:rPr>
          <w:rFonts w:hint="eastAsia"/>
        </w:rPr>
        <w:t>Cred</w:t>
      </w:r>
      <w:proofErr w:type="spellEnd"/>
      <w:r w:rsidR="00A5473C">
        <w:rPr>
          <w:rFonts w:hint="eastAsia"/>
        </w:rPr>
        <w:t xml:space="preserve"> F</w:t>
      </w:r>
      <w:r w:rsidR="00CE4F0A">
        <w:rPr>
          <w:rFonts w:hint="eastAsia"/>
        </w:rPr>
        <w:t>ramework</w:t>
      </w:r>
    </w:p>
    <w:p w:rsidR="00E55CDA" w:rsidRDefault="00E55CDA" w:rsidP="00961124"/>
    <w:p w:rsidR="00961124" w:rsidRDefault="006A5FD0" w:rsidP="00961124">
      <w:r>
        <w:rPr>
          <w:rFonts w:ascii="Trebuchet MS" w:hAnsi="Trebuchet MS"/>
          <w:noProof/>
          <w:color w:val="000000"/>
          <w:sz w:val="20"/>
          <w:szCs w:val="20"/>
        </w:rPr>
        <w:drawing>
          <wp:inline distT="0" distB="0" distL="0" distR="0">
            <wp:extent cx="5562600" cy="3467100"/>
            <wp:effectExtent l="19050" t="0" r="0" b="0"/>
            <wp:docPr id="1" name="图片 1" descr="../../../_images/cred-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../../../_images/cred-login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F574C" w:rsidRPr="00EE423A">
        <w:rPr>
          <w:rFonts w:hint="eastAsia"/>
        </w:rPr>
        <w:t xml:space="preserve"> </w:t>
      </w:r>
    </w:p>
    <w:p w:rsidR="004B45D9" w:rsidRDefault="004B45D9" w:rsidP="00961124"/>
    <w:p w:rsidR="001F1FF4" w:rsidRDefault="001F1FF4" w:rsidP="001F1FF4">
      <w:bookmarkStart w:id="2" w:name="OLE_LINK11"/>
      <w:proofErr w:type="spellStart"/>
      <w:r>
        <w:t>openxcap</w:t>
      </w:r>
      <w:proofErr w:type="spellEnd"/>
      <w:r>
        <w:t xml:space="preserve"> </w:t>
      </w:r>
      <w:r>
        <w:t>在构造请求</w:t>
      </w:r>
      <w:proofErr w:type="spellStart"/>
      <w:r>
        <w:t>url</w:t>
      </w:r>
      <w:proofErr w:type="spellEnd"/>
      <w:r>
        <w:t xml:space="preserve"> </w:t>
      </w:r>
      <w:r>
        <w:t>时，是需要用户名的，比如</w:t>
      </w:r>
      <w:r>
        <w:rPr>
          <w:rFonts w:hint="eastAsia"/>
        </w:rPr>
        <w:t>以下请求</w:t>
      </w:r>
      <w:proofErr w:type="spellStart"/>
      <w:r>
        <w:rPr>
          <w:rFonts w:hint="eastAsia"/>
        </w:rPr>
        <w:t>url</w:t>
      </w:r>
      <w:proofErr w:type="spellEnd"/>
      <w:r>
        <w:t>：</w:t>
      </w:r>
    </w:p>
    <w:p w:rsidR="001F1FF4" w:rsidRDefault="00143F37" w:rsidP="001F1FF4">
      <w:hyperlink r:id="rId9" w:history="1">
        <w:r w:rsidR="001F1FF4">
          <w:rPr>
            <w:rStyle w:val="a7"/>
          </w:rPr>
          <w:t>http://www.borqs.com:8880/xcap-root/test-app/users/sip:bob@www.borqs.com/index</w:t>
        </w:r>
      </w:hyperlink>
    </w:p>
    <w:bookmarkEnd w:id="2"/>
    <w:p w:rsidR="007A4C31" w:rsidRPr="001F1FF4" w:rsidRDefault="007A4C31" w:rsidP="00961124"/>
    <w:p w:rsidR="007A4C31" w:rsidRDefault="002C1E32" w:rsidP="00961124">
      <w:r>
        <w:object w:dxaOrig="14375" w:dyaOrig="6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5pt;height:302.25pt" o:ole="">
            <v:imagedata r:id="rId10" o:title=""/>
          </v:shape>
          <o:OLEObject Type="Embed" ProgID="Visio.Drawing.11" ShapeID="_x0000_i1025" DrawAspect="Content" ObjectID="_1378741175" r:id="rId11"/>
        </w:object>
      </w:r>
    </w:p>
    <w:p w:rsidR="001D3428" w:rsidRDefault="001D3428" w:rsidP="00961124"/>
    <w:p w:rsidR="007A4C31" w:rsidRDefault="007A4C31" w:rsidP="00DC1FE5">
      <w:pPr>
        <w:pStyle w:val="1"/>
        <w:spacing w:before="0" w:after="0" w:line="240" w:lineRule="auto"/>
        <w:rPr>
          <w:rFonts w:ascii="Courier New" w:hAnsi="Courier New" w:cs="Courier New" w:hint="eastAsia"/>
          <w:kern w:val="0"/>
          <w:sz w:val="20"/>
          <w:szCs w:val="20"/>
        </w:rPr>
      </w:pPr>
      <w:r w:rsidRPr="00211D95">
        <w:rPr>
          <w:kern w:val="0"/>
          <w:sz w:val="32"/>
          <w:szCs w:val="32"/>
        </w:rPr>
        <w:lastRenderedPageBreak/>
        <w:t>X</w:t>
      </w:r>
      <w:r w:rsidRPr="00211D95">
        <w:rPr>
          <w:rFonts w:hint="eastAsia"/>
          <w:kern w:val="0"/>
          <w:sz w:val="32"/>
          <w:szCs w:val="32"/>
        </w:rPr>
        <w:t>cap</w:t>
      </w:r>
      <w:r>
        <w:rPr>
          <w:rFonts w:hint="eastAsia"/>
          <w:kern w:val="0"/>
          <w:sz w:val="32"/>
          <w:szCs w:val="32"/>
        </w:rPr>
        <w:t>数据</w:t>
      </w:r>
      <w:r w:rsidRPr="00211D95">
        <w:rPr>
          <w:rFonts w:hint="eastAsia"/>
          <w:kern w:val="0"/>
          <w:sz w:val="32"/>
          <w:szCs w:val="32"/>
        </w:rPr>
        <w:t>表</w:t>
      </w:r>
      <w:r>
        <w:rPr>
          <w:rFonts w:ascii="Courier New" w:hAnsi="Courier New" w:cs="Courier New" w:hint="eastAsia"/>
          <w:kern w:val="0"/>
          <w:sz w:val="20"/>
          <w:szCs w:val="20"/>
        </w:rPr>
        <w:t xml:space="preserve"> </w:t>
      </w:r>
    </w:p>
    <w:p w:rsidR="00DC1FE5" w:rsidRPr="00DC1FE5" w:rsidRDefault="00DC1FE5" w:rsidP="00DC1FE5">
      <w:r>
        <w:rPr>
          <w:rFonts w:hint="eastAsia"/>
        </w:rPr>
        <w:t>采用</w:t>
      </w:r>
    </w:p>
    <w:p w:rsidR="00D42C7B" w:rsidRDefault="00D42C7B" w:rsidP="000F1EFC">
      <w:pPr>
        <w:pStyle w:val="1"/>
        <w:spacing w:before="0" w:after="0" w:line="240" w:lineRule="auto"/>
        <w:rPr>
          <w:kern w:val="0"/>
          <w:sz w:val="32"/>
          <w:szCs w:val="32"/>
        </w:rPr>
      </w:pPr>
      <w:r>
        <w:rPr>
          <w:rFonts w:hint="eastAsia"/>
          <w:kern w:val="0"/>
          <w:sz w:val="32"/>
          <w:szCs w:val="32"/>
        </w:rPr>
        <w:t>参考文档</w:t>
      </w:r>
    </w:p>
    <w:p w:rsidR="00BB660F" w:rsidRDefault="00BB660F" w:rsidP="008025CC">
      <w:r>
        <w:rPr>
          <w:rFonts w:hint="eastAsia"/>
        </w:rPr>
        <w:t>Twisted cred official doc</w:t>
      </w:r>
    </w:p>
    <w:p w:rsidR="008025CC" w:rsidRDefault="008025CC" w:rsidP="008025CC">
      <w:r w:rsidRPr="008025CC">
        <w:t>http://twistedsphinx.funsize.net/projects/core/howto/cred.html</w:t>
      </w:r>
    </w:p>
    <w:p w:rsidR="008025CC" w:rsidRPr="008025CC" w:rsidRDefault="008025CC" w:rsidP="008025CC"/>
    <w:p w:rsidR="00D42EFA" w:rsidRPr="00D42C7B" w:rsidRDefault="009166A5" w:rsidP="00D42C7B">
      <w:r w:rsidRPr="00D42C7B">
        <w:t>Twisted</w:t>
      </w:r>
      <w:r w:rsidRPr="00D42C7B">
        <w:rPr>
          <w:rFonts w:hint="eastAsia"/>
        </w:rPr>
        <w:t xml:space="preserve"> python</w:t>
      </w:r>
      <w:r w:rsidR="00D42EFA" w:rsidRPr="00D42C7B">
        <w:t>非阻塞异步服务器</w:t>
      </w:r>
      <w:r w:rsidRPr="00D42C7B">
        <w:t>网络编程</w:t>
      </w:r>
    </w:p>
    <w:p w:rsidR="00D42EFA" w:rsidRDefault="00143F37" w:rsidP="00D42EFA">
      <w:hyperlink r:id="rId12" w:history="1">
        <w:r w:rsidR="00D42EFA" w:rsidRPr="00A1768F">
          <w:rPr>
            <w:rStyle w:val="a7"/>
          </w:rPr>
          <w:t>http://www.ibm.com/developerworks/cn/linux/network/l-twist/part1/index.html</w:t>
        </w:r>
      </w:hyperlink>
    </w:p>
    <w:p w:rsidR="00D42EFA" w:rsidRPr="00D42EFA" w:rsidRDefault="00D42EFA" w:rsidP="00D42EFA"/>
    <w:sectPr w:rsidR="00D42EFA" w:rsidRPr="00D42EFA" w:rsidSect="004C56A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11C4" w:rsidRDefault="007611C4" w:rsidP="007639C5">
      <w:r>
        <w:separator/>
      </w:r>
    </w:p>
  </w:endnote>
  <w:endnote w:type="continuationSeparator" w:id="0">
    <w:p w:rsidR="007611C4" w:rsidRDefault="007611C4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11C4" w:rsidRDefault="007611C4" w:rsidP="007639C5">
      <w:r>
        <w:separator/>
      </w:r>
    </w:p>
  </w:footnote>
  <w:footnote w:type="continuationSeparator" w:id="0">
    <w:p w:rsidR="007611C4" w:rsidRDefault="007611C4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25AB6"/>
    <w:multiLevelType w:val="hybridMultilevel"/>
    <w:tmpl w:val="AA46ED3A"/>
    <w:lvl w:ilvl="0" w:tplc="1146E6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5E6F5E"/>
    <w:multiLevelType w:val="hybridMultilevel"/>
    <w:tmpl w:val="7E0E492E"/>
    <w:lvl w:ilvl="0" w:tplc="9CDE5F46">
      <w:start w:val="1"/>
      <w:numFmt w:val="decimal"/>
      <w:lvlText w:val="%1、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">
    <w:nsid w:val="446F2858"/>
    <w:multiLevelType w:val="hybridMultilevel"/>
    <w:tmpl w:val="AAA868A2"/>
    <w:lvl w:ilvl="0" w:tplc="3A4E0D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11404DB"/>
    <w:multiLevelType w:val="hybridMultilevel"/>
    <w:tmpl w:val="25C41CC4"/>
    <w:lvl w:ilvl="0" w:tplc="362A3742">
      <w:start w:val="1"/>
      <w:numFmt w:val="decimal"/>
      <w:lvlText w:val="%1、"/>
      <w:lvlJc w:val="left"/>
      <w:pPr>
        <w:ind w:left="360" w:hanging="360"/>
      </w:pPr>
      <w:rPr>
        <w:rFonts w:asciiTheme="minorHAnsi" w:hAnsiTheme="minorHAnsi" w:cstheme="minorBidi" w:hint="default"/>
        <w:color w:val="auto"/>
        <w:sz w:val="21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6A25C4"/>
    <w:multiLevelType w:val="hybridMultilevel"/>
    <w:tmpl w:val="27FAE4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10E39"/>
    <w:rsid w:val="000355B0"/>
    <w:rsid w:val="00043B24"/>
    <w:rsid w:val="0004449F"/>
    <w:rsid w:val="00053646"/>
    <w:rsid w:val="00075D59"/>
    <w:rsid w:val="000816F3"/>
    <w:rsid w:val="000961D5"/>
    <w:rsid w:val="000B4343"/>
    <w:rsid w:val="000F1B45"/>
    <w:rsid w:val="000F1EFC"/>
    <w:rsid w:val="000F55C1"/>
    <w:rsid w:val="000F64CC"/>
    <w:rsid w:val="000F7B7D"/>
    <w:rsid w:val="00111C12"/>
    <w:rsid w:val="0013567D"/>
    <w:rsid w:val="00135A40"/>
    <w:rsid w:val="00143F37"/>
    <w:rsid w:val="00151C14"/>
    <w:rsid w:val="0015256F"/>
    <w:rsid w:val="00152BEC"/>
    <w:rsid w:val="001576DD"/>
    <w:rsid w:val="001674BC"/>
    <w:rsid w:val="00184F22"/>
    <w:rsid w:val="00185A39"/>
    <w:rsid w:val="0018716D"/>
    <w:rsid w:val="001A177A"/>
    <w:rsid w:val="001A461A"/>
    <w:rsid w:val="001B2967"/>
    <w:rsid w:val="001D3428"/>
    <w:rsid w:val="001D752D"/>
    <w:rsid w:val="001D785E"/>
    <w:rsid w:val="001E2C3D"/>
    <w:rsid w:val="001E4612"/>
    <w:rsid w:val="001F1FF4"/>
    <w:rsid w:val="001F1FFF"/>
    <w:rsid w:val="001F468F"/>
    <w:rsid w:val="001F6686"/>
    <w:rsid w:val="001F6A1F"/>
    <w:rsid w:val="002024D8"/>
    <w:rsid w:val="00210DA9"/>
    <w:rsid w:val="00221F18"/>
    <w:rsid w:val="00222A10"/>
    <w:rsid w:val="0023020A"/>
    <w:rsid w:val="002344CB"/>
    <w:rsid w:val="00236B1F"/>
    <w:rsid w:val="00243744"/>
    <w:rsid w:val="00246DAB"/>
    <w:rsid w:val="00252A93"/>
    <w:rsid w:val="00253BE3"/>
    <w:rsid w:val="00253CBC"/>
    <w:rsid w:val="00261213"/>
    <w:rsid w:val="002970E2"/>
    <w:rsid w:val="002A58D0"/>
    <w:rsid w:val="002B7377"/>
    <w:rsid w:val="002C1E32"/>
    <w:rsid w:val="002C6D2C"/>
    <w:rsid w:val="002D28C0"/>
    <w:rsid w:val="002E5A8E"/>
    <w:rsid w:val="002E5EB9"/>
    <w:rsid w:val="002F1858"/>
    <w:rsid w:val="003305C4"/>
    <w:rsid w:val="00344CE6"/>
    <w:rsid w:val="00346492"/>
    <w:rsid w:val="00350DE5"/>
    <w:rsid w:val="00360D4B"/>
    <w:rsid w:val="0036252B"/>
    <w:rsid w:val="00363E32"/>
    <w:rsid w:val="0036642F"/>
    <w:rsid w:val="00366E30"/>
    <w:rsid w:val="003825B0"/>
    <w:rsid w:val="00384D42"/>
    <w:rsid w:val="00384F45"/>
    <w:rsid w:val="003935A5"/>
    <w:rsid w:val="003A7F2C"/>
    <w:rsid w:val="003B7F8B"/>
    <w:rsid w:val="003C7DD7"/>
    <w:rsid w:val="003D4DFC"/>
    <w:rsid w:val="004012F8"/>
    <w:rsid w:val="0040788F"/>
    <w:rsid w:val="00427A9E"/>
    <w:rsid w:val="00446EC9"/>
    <w:rsid w:val="004533CB"/>
    <w:rsid w:val="00465E5C"/>
    <w:rsid w:val="004763E6"/>
    <w:rsid w:val="00492C2E"/>
    <w:rsid w:val="004A2071"/>
    <w:rsid w:val="004A246C"/>
    <w:rsid w:val="004B39D4"/>
    <w:rsid w:val="004B45D9"/>
    <w:rsid w:val="004C56A7"/>
    <w:rsid w:val="004C5C8A"/>
    <w:rsid w:val="004C726C"/>
    <w:rsid w:val="004D06E4"/>
    <w:rsid w:val="004D4FB3"/>
    <w:rsid w:val="004F6369"/>
    <w:rsid w:val="00503F86"/>
    <w:rsid w:val="005102A7"/>
    <w:rsid w:val="0051484E"/>
    <w:rsid w:val="005236E3"/>
    <w:rsid w:val="00534C87"/>
    <w:rsid w:val="005806C1"/>
    <w:rsid w:val="00582252"/>
    <w:rsid w:val="00584AE3"/>
    <w:rsid w:val="00590312"/>
    <w:rsid w:val="005A00A8"/>
    <w:rsid w:val="005C6215"/>
    <w:rsid w:val="005C7EC0"/>
    <w:rsid w:val="005F08AB"/>
    <w:rsid w:val="005F1120"/>
    <w:rsid w:val="005F7277"/>
    <w:rsid w:val="00605F71"/>
    <w:rsid w:val="006247C5"/>
    <w:rsid w:val="00630A6A"/>
    <w:rsid w:val="00631FF5"/>
    <w:rsid w:val="00633ADA"/>
    <w:rsid w:val="0064650E"/>
    <w:rsid w:val="00657AE2"/>
    <w:rsid w:val="00662EA2"/>
    <w:rsid w:val="0066506D"/>
    <w:rsid w:val="00672945"/>
    <w:rsid w:val="00685DA7"/>
    <w:rsid w:val="00686B2A"/>
    <w:rsid w:val="00691906"/>
    <w:rsid w:val="006A1504"/>
    <w:rsid w:val="006A3260"/>
    <w:rsid w:val="006A5FD0"/>
    <w:rsid w:val="006B606A"/>
    <w:rsid w:val="006B6AA3"/>
    <w:rsid w:val="006D055E"/>
    <w:rsid w:val="006E2EE3"/>
    <w:rsid w:val="006E7919"/>
    <w:rsid w:val="006F181A"/>
    <w:rsid w:val="006F6366"/>
    <w:rsid w:val="007139A2"/>
    <w:rsid w:val="0072650F"/>
    <w:rsid w:val="00731E71"/>
    <w:rsid w:val="00734DD5"/>
    <w:rsid w:val="007357BB"/>
    <w:rsid w:val="007407ED"/>
    <w:rsid w:val="007451CC"/>
    <w:rsid w:val="00756982"/>
    <w:rsid w:val="007611C4"/>
    <w:rsid w:val="007639C5"/>
    <w:rsid w:val="00771B8F"/>
    <w:rsid w:val="0077261F"/>
    <w:rsid w:val="00777BDA"/>
    <w:rsid w:val="00792FE0"/>
    <w:rsid w:val="00794064"/>
    <w:rsid w:val="00795E11"/>
    <w:rsid w:val="007A4C31"/>
    <w:rsid w:val="007B0A74"/>
    <w:rsid w:val="007B2A55"/>
    <w:rsid w:val="007B3CDE"/>
    <w:rsid w:val="007B3E2B"/>
    <w:rsid w:val="007B7775"/>
    <w:rsid w:val="007F787F"/>
    <w:rsid w:val="008025CC"/>
    <w:rsid w:val="008027E2"/>
    <w:rsid w:val="00804D60"/>
    <w:rsid w:val="0082444E"/>
    <w:rsid w:val="00826A0D"/>
    <w:rsid w:val="00853962"/>
    <w:rsid w:val="00856C32"/>
    <w:rsid w:val="008619E9"/>
    <w:rsid w:val="008670B2"/>
    <w:rsid w:val="0087069B"/>
    <w:rsid w:val="008745B9"/>
    <w:rsid w:val="00885EEA"/>
    <w:rsid w:val="00890F6D"/>
    <w:rsid w:val="00891436"/>
    <w:rsid w:val="00891670"/>
    <w:rsid w:val="008918CF"/>
    <w:rsid w:val="008B08C1"/>
    <w:rsid w:val="008B1CD8"/>
    <w:rsid w:val="008B78BD"/>
    <w:rsid w:val="008C3E80"/>
    <w:rsid w:val="008D0E60"/>
    <w:rsid w:val="008D1240"/>
    <w:rsid w:val="008D5A8D"/>
    <w:rsid w:val="008E5068"/>
    <w:rsid w:val="008F775F"/>
    <w:rsid w:val="00903A18"/>
    <w:rsid w:val="009072DB"/>
    <w:rsid w:val="009123EA"/>
    <w:rsid w:val="009166A5"/>
    <w:rsid w:val="00917537"/>
    <w:rsid w:val="0092152B"/>
    <w:rsid w:val="00927F00"/>
    <w:rsid w:val="009315FE"/>
    <w:rsid w:val="0094724B"/>
    <w:rsid w:val="00961124"/>
    <w:rsid w:val="00966DAD"/>
    <w:rsid w:val="00966E71"/>
    <w:rsid w:val="009671E6"/>
    <w:rsid w:val="00974B1D"/>
    <w:rsid w:val="00980EC2"/>
    <w:rsid w:val="00982E11"/>
    <w:rsid w:val="00990E20"/>
    <w:rsid w:val="00994B6D"/>
    <w:rsid w:val="009A4082"/>
    <w:rsid w:val="009A550F"/>
    <w:rsid w:val="009A6A76"/>
    <w:rsid w:val="009B3734"/>
    <w:rsid w:val="009F1B1F"/>
    <w:rsid w:val="009F7DDF"/>
    <w:rsid w:val="00A004AE"/>
    <w:rsid w:val="00A13503"/>
    <w:rsid w:val="00A16052"/>
    <w:rsid w:val="00A22DAF"/>
    <w:rsid w:val="00A2547E"/>
    <w:rsid w:val="00A260D5"/>
    <w:rsid w:val="00A36D28"/>
    <w:rsid w:val="00A437B9"/>
    <w:rsid w:val="00A5370C"/>
    <w:rsid w:val="00A5473C"/>
    <w:rsid w:val="00A72DE0"/>
    <w:rsid w:val="00A80FE4"/>
    <w:rsid w:val="00AB192E"/>
    <w:rsid w:val="00AB3EAC"/>
    <w:rsid w:val="00AC4F60"/>
    <w:rsid w:val="00AC7102"/>
    <w:rsid w:val="00AD2BE6"/>
    <w:rsid w:val="00B11B40"/>
    <w:rsid w:val="00B16BEB"/>
    <w:rsid w:val="00B16D43"/>
    <w:rsid w:val="00B23B8A"/>
    <w:rsid w:val="00B41A81"/>
    <w:rsid w:val="00B5133D"/>
    <w:rsid w:val="00B71007"/>
    <w:rsid w:val="00B8016C"/>
    <w:rsid w:val="00B94B22"/>
    <w:rsid w:val="00B964A4"/>
    <w:rsid w:val="00BA22D6"/>
    <w:rsid w:val="00BB2724"/>
    <w:rsid w:val="00BB4393"/>
    <w:rsid w:val="00BB660F"/>
    <w:rsid w:val="00BC003A"/>
    <w:rsid w:val="00BC368E"/>
    <w:rsid w:val="00BD2012"/>
    <w:rsid w:val="00BE5527"/>
    <w:rsid w:val="00BF574C"/>
    <w:rsid w:val="00C054C6"/>
    <w:rsid w:val="00C16452"/>
    <w:rsid w:val="00C26695"/>
    <w:rsid w:val="00C36F73"/>
    <w:rsid w:val="00C41B74"/>
    <w:rsid w:val="00C45E15"/>
    <w:rsid w:val="00C45F10"/>
    <w:rsid w:val="00C531FD"/>
    <w:rsid w:val="00C53292"/>
    <w:rsid w:val="00C70E7E"/>
    <w:rsid w:val="00C87BB8"/>
    <w:rsid w:val="00C93836"/>
    <w:rsid w:val="00C9544A"/>
    <w:rsid w:val="00CE4F0A"/>
    <w:rsid w:val="00CF205F"/>
    <w:rsid w:val="00D05E50"/>
    <w:rsid w:val="00D05EE5"/>
    <w:rsid w:val="00D42C7B"/>
    <w:rsid w:val="00D42EFA"/>
    <w:rsid w:val="00D43814"/>
    <w:rsid w:val="00D463F8"/>
    <w:rsid w:val="00D61E99"/>
    <w:rsid w:val="00D63021"/>
    <w:rsid w:val="00D6542A"/>
    <w:rsid w:val="00D7761B"/>
    <w:rsid w:val="00D911A4"/>
    <w:rsid w:val="00D978EF"/>
    <w:rsid w:val="00DA2028"/>
    <w:rsid w:val="00DC1FE5"/>
    <w:rsid w:val="00DF08FD"/>
    <w:rsid w:val="00DF6C93"/>
    <w:rsid w:val="00E114F8"/>
    <w:rsid w:val="00E12F85"/>
    <w:rsid w:val="00E20194"/>
    <w:rsid w:val="00E31E2B"/>
    <w:rsid w:val="00E37570"/>
    <w:rsid w:val="00E41DF1"/>
    <w:rsid w:val="00E55CDA"/>
    <w:rsid w:val="00E749E0"/>
    <w:rsid w:val="00E8239B"/>
    <w:rsid w:val="00E85887"/>
    <w:rsid w:val="00E96A91"/>
    <w:rsid w:val="00EA01EE"/>
    <w:rsid w:val="00EA1408"/>
    <w:rsid w:val="00EC517D"/>
    <w:rsid w:val="00EE423A"/>
    <w:rsid w:val="00EE59A7"/>
    <w:rsid w:val="00EE7DCB"/>
    <w:rsid w:val="00EF6BC0"/>
    <w:rsid w:val="00EF6FCB"/>
    <w:rsid w:val="00F00FE4"/>
    <w:rsid w:val="00F22C62"/>
    <w:rsid w:val="00F306D5"/>
    <w:rsid w:val="00F36119"/>
    <w:rsid w:val="00F41C25"/>
    <w:rsid w:val="00F61900"/>
    <w:rsid w:val="00F726F0"/>
    <w:rsid w:val="00F75C2B"/>
    <w:rsid w:val="00FA0317"/>
    <w:rsid w:val="00FB01C2"/>
    <w:rsid w:val="00FB0B11"/>
    <w:rsid w:val="00FC4575"/>
    <w:rsid w:val="00FC64C3"/>
    <w:rsid w:val="00FD226D"/>
    <w:rsid w:val="00FD6441"/>
    <w:rsid w:val="00FE0B0C"/>
    <w:rsid w:val="00FE459E"/>
    <w:rsid w:val="00FE7AC9"/>
    <w:rsid w:val="00FF42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ibm.com/developerworks/cn/linux/network/l-twist/part1/index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borqs.com:8880/xcap-root/test-app/users/sip:bob@www.borqs.com/index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D3FFBE-4DFA-4E7E-99C4-3ED6274118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7</TotalTime>
  <Pages>3</Pages>
  <Words>347</Words>
  <Characters>1980</Characters>
  <Application>Microsoft Office Word</Application>
  <DocSecurity>0</DocSecurity>
  <Lines>16</Lines>
  <Paragraphs>4</Paragraphs>
  <ScaleCrop>false</ScaleCrop>
  <Company/>
  <LinksUpToDate>false</LinksUpToDate>
  <CharactersWithSpaces>2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570</cp:revision>
  <dcterms:created xsi:type="dcterms:W3CDTF">2011-09-09T01:39:00Z</dcterms:created>
  <dcterms:modified xsi:type="dcterms:W3CDTF">2011-09-28T10:53:00Z</dcterms:modified>
</cp:coreProperties>
</file>